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559F" w:rsidRPr="0095559F" w:rsidRDefault="000C365F" w:rsidP="0095559F">
      <w:pPr>
        <w:jc w:val="center"/>
        <w:rPr>
          <w:rFonts w:asciiTheme="majorHAnsi" w:eastAsia="宋体" w:hAnsiTheme="majorHAnsi" w:cstheme="majorBidi"/>
          <w:b/>
          <w:bCs/>
          <w:sz w:val="32"/>
          <w:szCs w:val="32"/>
        </w:rPr>
      </w:pPr>
      <w:r>
        <w:object w:dxaOrig="7719" w:dyaOrig="18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5pt;height:717.3pt" o:ole="">
            <v:imagedata r:id="rId8" o:title=""/>
          </v:shape>
          <o:OLEObject Type="Embed" ProgID="Visio.Drawing.15" ShapeID="_x0000_i1025" DrawAspect="Content" ObjectID="_1578811023" r:id="rId9"/>
        </w:object>
      </w:r>
    </w:p>
    <w:p w:rsidR="003501E5" w:rsidRPr="0011590E" w:rsidRDefault="00A625BC" w:rsidP="0011590E">
      <w:pPr>
        <w:pStyle w:val="1"/>
        <w:rPr>
          <w:szCs w:val="36"/>
        </w:rPr>
      </w:pPr>
      <w:r w:rsidRPr="0011590E">
        <w:rPr>
          <w:rFonts w:hint="eastAsia"/>
        </w:rPr>
        <w:t>1.</w:t>
      </w:r>
      <w:r w:rsidRPr="0011590E">
        <w:rPr>
          <w:rFonts w:hint="eastAsia"/>
          <w:szCs w:val="36"/>
        </w:rPr>
        <w:t>端口定义</w:t>
      </w:r>
    </w:p>
    <w:p w:rsidR="0011590E" w:rsidRDefault="0011590E" w:rsidP="0011590E">
      <w:pPr>
        <w:pStyle w:val="2"/>
      </w:pPr>
      <w:r>
        <w:rPr>
          <w:rFonts w:hint="eastAsia"/>
        </w:rPr>
        <w:t>1.1</w:t>
      </w:r>
      <w:r w:rsidR="003501E5" w:rsidRPr="00664307">
        <w:rPr>
          <w:rFonts w:hint="eastAsia"/>
        </w:rPr>
        <w:t>心跳包端口</w:t>
      </w:r>
    </w:p>
    <w:p w:rsidR="003501E5" w:rsidRPr="00AF4130" w:rsidRDefault="00941E00" w:rsidP="00664307">
      <w:r>
        <w:t>9000</w:t>
      </w:r>
    </w:p>
    <w:p w:rsidR="0011590E" w:rsidRDefault="0011590E" w:rsidP="0011590E">
      <w:pPr>
        <w:pStyle w:val="2"/>
      </w:pPr>
      <w:r>
        <w:rPr>
          <w:rFonts w:hint="eastAsia"/>
        </w:rPr>
        <w:t>1.2</w:t>
      </w:r>
      <w:r w:rsidR="003501E5" w:rsidRPr="00664307">
        <w:rPr>
          <w:rFonts w:hint="eastAsia"/>
        </w:rPr>
        <w:t>RTP</w:t>
      </w:r>
      <w:r w:rsidR="003501E5" w:rsidRPr="00664307">
        <w:rPr>
          <w:rFonts w:hint="eastAsia"/>
        </w:rPr>
        <w:t>端口</w:t>
      </w:r>
    </w:p>
    <w:p w:rsidR="003501E5" w:rsidRPr="00AF4130" w:rsidRDefault="003501E5" w:rsidP="00664307">
      <w:r w:rsidRPr="00AF4130">
        <w:rPr>
          <w:rFonts w:hint="eastAsia"/>
        </w:rPr>
        <w:t>800</w:t>
      </w:r>
      <w:r w:rsidR="00FE4B22">
        <w:rPr>
          <w:rFonts w:hint="eastAsia"/>
        </w:rPr>
        <w:t>0</w:t>
      </w:r>
    </w:p>
    <w:p w:rsidR="00A564A5" w:rsidRDefault="0011590E" w:rsidP="0011590E">
      <w:pPr>
        <w:pStyle w:val="2"/>
      </w:pPr>
      <w:r>
        <w:rPr>
          <w:rFonts w:hint="eastAsia"/>
        </w:rPr>
        <w:t>1.3</w:t>
      </w:r>
      <w:r w:rsidR="00A564A5" w:rsidRPr="00664307">
        <w:rPr>
          <w:rFonts w:hint="eastAsia"/>
        </w:rPr>
        <w:t>包结构</w:t>
      </w:r>
    </w:p>
    <w:p w:rsidR="001B4760" w:rsidRDefault="001B4760" w:rsidP="001B4760"/>
    <w:p w:rsidR="001B4760" w:rsidRDefault="001B4760" w:rsidP="001B4760">
      <w:bookmarkStart w:id="0" w:name="_GoBack"/>
      <w:bookmarkEnd w:id="0"/>
    </w:p>
    <w:p w:rsidR="001B4760" w:rsidRPr="001B4760" w:rsidRDefault="001B4760" w:rsidP="001B4760">
      <w:pPr>
        <w:rPr>
          <w:rFonts w:hint="eastAsia"/>
        </w:rPr>
      </w:pPr>
    </w:p>
    <w:p w:rsidR="007827BA" w:rsidRPr="00AF4130" w:rsidRDefault="0011590E" w:rsidP="0011590E">
      <w:pPr>
        <w:pStyle w:val="3"/>
      </w:pPr>
      <w:r>
        <w:rPr>
          <w:rFonts w:hint="eastAsia"/>
        </w:rPr>
        <w:t>1.3.1</w:t>
      </w:r>
      <w:r w:rsidR="00A564A5" w:rsidRPr="00664307">
        <w:rPr>
          <w:rFonts w:hint="eastAsia"/>
        </w:rPr>
        <w:t>申请</w:t>
      </w:r>
      <w:r w:rsidR="007827BA" w:rsidRPr="00664307">
        <w:rPr>
          <w:rFonts w:hint="eastAsia"/>
        </w:rPr>
        <w:t>连接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value = 0x80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eg:value = 0xc0 0</w:t>
            </w:r>
            <w:r w:rsidRPr="00664307">
              <w:t>xa8 0x02 0x</w:t>
            </w:r>
            <w:r w:rsidRPr="00664307">
              <w:rPr>
                <w:rFonts w:hint="eastAsia"/>
              </w:rPr>
              <w:t>79</w:t>
            </w:r>
          </w:p>
        </w:tc>
      </w:tr>
    </w:tbl>
    <w:p w:rsidR="007827BA" w:rsidRPr="00AF4130" w:rsidRDefault="0011590E" w:rsidP="0011590E">
      <w:pPr>
        <w:pStyle w:val="3"/>
      </w:pPr>
      <w:r>
        <w:rPr>
          <w:rFonts w:hint="eastAsia"/>
        </w:rPr>
        <w:t>1.3.2</w:t>
      </w:r>
      <w:r w:rsidR="007827BA" w:rsidRPr="00664307">
        <w:rPr>
          <w:rFonts w:hint="eastAsia"/>
        </w:rPr>
        <w:t>map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value = 0x81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Count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eg:value = 0x0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Ip(1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Ip(2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t>peerIp(</w:t>
            </w:r>
            <w:r w:rsidRPr="00664307">
              <w:rPr>
                <w:rFonts w:hint="eastAsia"/>
              </w:rPr>
              <w:t>n</w:t>
            </w:r>
            <w:r w:rsidRPr="00664307">
              <w:t>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</w:tbl>
    <w:p w:rsidR="0011590E" w:rsidRDefault="0011590E" w:rsidP="00664307">
      <w:pPr>
        <w:rPr>
          <w:b/>
        </w:rPr>
      </w:pPr>
      <w:r>
        <w:rPr>
          <w:rFonts w:hint="eastAsia"/>
        </w:rPr>
        <w:t>注</w:t>
      </w:r>
      <w:r>
        <w:rPr>
          <w:rFonts w:hint="eastAsia"/>
        </w:rPr>
        <w:t>:</w:t>
      </w:r>
      <w:r w:rsidRPr="00AF4130">
        <w:rPr>
          <w:rFonts w:hint="eastAsia"/>
        </w:rPr>
        <w:t>不包含</w:t>
      </w:r>
      <w:r w:rsidRPr="00AF4130">
        <w:rPr>
          <w:rFonts w:hint="eastAsia"/>
        </w:rPr>
        <w:t>master</w:t>
      </w:r>
      <w:r w:rsidRPr="00AF4130">
        <w:rPr>
          <w:rFonts w:hint="eastAsia"/>
        </w:rPr>
        <w:t>自己</w:t>
      </w:r>
    </w:p>
    <w:p w:rsidR="00664307" w:rsidRDefault="0011590E" w:rsidP="0011590E">
      <w:pPr>
        <w:pStyle w:val="3"/>
      </w:pPr>
      <w:r>
        <w:rPr>
          <w:rFonts w:hint="eastAsia"/>
        </w:rPr>
        <w:t>1.3.3</w:t>
      </w:r>
      <w:r w:rsidR="00035119" w:rsidRPr="00664307">
        <w:rPr>
          <w:rFonts w:hint="eastAsia"/>
        </w:rPr>
        <w:t>心跳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value = 0x8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CC3864"/>
        </w:tc>
      </w:tr>
    </w:tbl>
    <w:p w:rsidR="00AF4130" w:rsidRDefault="0011590E" w:rsidP="0011590E">
      <w:pPr>
        <w:pStyle w:val="3"/>
      </w:pPr>
      <w:r>
        <w:rPr>
          <w:rFonts w:hint="eastAsia"/>
        </w:rPr>
        <w:lastRenderedPageBreak/>
        <w:t>1.3.4</w:t>
      </w:r>
      <w:r w:rsidR="00AF4130">
        <w:rPr>
          <w:rFonts w:hint="eastAsia"/>
        </w:rPr>
        <w:t>申请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value = 0x83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B8674F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 xml:space="preserve">value = 0x01 </w:t>
            </w:r>
          </w:p>
        </w:tc>
      </w:tr>
    </w:tbl>
    <w:p w:rsidR="00AF4130" w:rsidRDefault="0011590E" w:rsidP="0011590E">
      <w:pPr>
        <w:pStyle w:val="3"/>
      </w:pPr>
      <w:r>
        <w:rPr>
          <w:rFonts w:hint="eastAsia"/>
        </w:rPr>
        <w:t>1.3.5</w:t>
      </w:r>
      <w:r w:rsidR="00AF4130" w:rsidRPr="00664307">
        <w:rPr>
          <w:rFonts w:hint="eastAsia"/>
        </w:rPr>
        <w:t>申请结果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 = 0x84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8D0FCE" w:rsidP="0048227E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 xml:space="preserve">value = 0x01  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result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(0.</w:t>
            </w:r>
            <w:r w:rsidRPr="0011590E">
              <w:rPr>
                <w:rFonts w:hint="eastAsia"/>
              </w:rPr>
              <w:t>信道空闲</w:t>
            </w:r>
            <w:r w:rsidRPr="0011590E">
              <w:rPr>
                <w:rFonts w:hint="eastAsia"/>
              </w:rPr>
              <w:t xml:space="preserve"> 1.</w:t>
            </w:r>
            <w:r w:rsidRPr="0011590E">
              <w:rPr>
                <w:rFonts w:hint="eastAsia"/>
              </w:rPr>
              <w:t>信道忙碌</w:t>
            </w:r>
            <w:r w:rsidRPr="0011590E">
              <w:rPr>
                <w:rFonts w:hint="eastAsia"/>
              </w:rPr>
              <w:t>)</w:t>
            </w:r>
          </w:p>
        </w:tc>
      </w:tr>
    </w:tbl>
    <w:p w:rsidR="00664307" w:rsidRDefault="0011590E" w:rsidP="0095559F">
      <w:pPr>
        <w:pStyle w:val="3"/>
      </w:pPr>
      <w:r>
        <w:rPr>
          <w:rFonts w:hint="eastAsia"/>
        </w:rPr>
        <w:t>1.3.6</w:t>
      </w:r>
      <w:r w:rsidR="009D5640" w:rsidRPr="00664307">
        <w:rPr>
          <w:rFonts w:hint="eastAsia"/>
        </w:rPr>
        <w:t>释放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85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11590E" w:rsidRPr="0011590E" w:rsidRDefault="0011590E" w:rsidP="00B31926"/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02</w:t>
            </w:r>
          </w:p>
        </w:tc>
      </w:tr>
    </w:tbl>
    <w:p w:rsidR="0095559F" w:rsidRDefault="0095559F" w:rsidP="0095559F">
      <w:pPr>
        <w:pStyle w:val="3"/>
      </w:pPr>
      <w:r>
        <w:rPr>
          <w:rFonts w:hint="eastAsia"/>
        </w:rPr>
        <w:t>1.3.7</w:t>
      </w:r>
      <w:r w:rsidR="00C70C94">
        <w:rPr>
          <w:rFonts w:hint="eastAsia"/>
        </w:rPr>
        <w:t>准备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r>
              <w:t>opcode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  <w:r>
              <w:t xml:space="preserve">  </w:t>
            </w:r>
          </w:p>
        </w:tc>
        <w:tc>
          <w:tcPr>
            <w:tcW w:w="2841" w:type="dxa"/>
          </w:tcPr>
          <w:p w:rsidR="00C70C94" w:rsidRDefault="00C70C94" w:rsidP="00C70C94">
            <w:r>
              <w:t>value = 0x86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Default="00C70C94" w:rsidP="00C70C94">
      <w:pPr>
        <w:pStyle w:val="3"/>
      </w:pPr>
      <w:r>
        <w:rPr>
          <w:rFonts w:hint="eastAsia"/>
        </w:rPr>
        <w:t>1.3.8</w:t>
      </w:r>
      <w:r>
        <w:rPr>
          <w:rFonts w:hint="eastAsia"/>
        </w:rPr>
        <w:t>结束</w:t>
      </w:r>
      <w:r>
        <w:t>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</w:p>
        </w:tc>
        <w:tc>
          <w:tcPr>
            <w:tcW w:w="2841" w:type="dxa"/>
          </w:tcPr>
          <w:p w:rsidR="00C70C94" w:rsidRDefault="00C70C94" w:rsidP="00C70C94">
            <w:r>
              <w:t>v</w:t>
            </w:r>
            <w:r>
              <w:rPr>
                <w:rFonts w:hint="eastAsia"/>
              </w:rPr>
              <w:t xml:space="preserve">alue </w:t>
            </w:r>
            <w:r>
              <w:t>= 0x87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Pr="00C70C94" w:rsidRDefault="00C70C94" w:rsidP="00C70C94"/>
    <w:p w:rsidR="00E533F1" w:rsidRPr="0011590E" w:rsidRDefault="00A625BC" w:rsidP="0011590E">
      <w:pPr>
        <w:pStyle w:val="1"/>
      </w:pPr>
      <w:r w:rsidRPr="0011590E">
        <w:rPr>
          <w:rFonts w:hint="eastAsia"/>
        </w:rPr>
        <w:t>2.</w:t>
      </w:r>
      <w:r w:rsidR="006E6F05" w:rsidRPr="0011590E">
        <w:rPr>
          <w:rFonts w:hint="eastAsia"/>
          <w:szCs w:val="28"/>
        </w:rPr>
        <w:t>配置文件</w:t>
      </w:r>
      <w:r w:rsidR="006E6F05" w:rsidRPr="0011590E">
        <w:rPr>
          <w:rFonts w:hint="eastAsia"/>
          <w:szCs w:val="28"/>
        </w:rPr>
        <w:t>json</w:t>
      </w:r>
      <w:r w:rsidR="006E6F05" w:rsidRPr="0011590E">
        <w:rPr>
          <w:rFonts w:hint="eastAsia"/>
          <w:szCs w:val="28"/>
        </w:rPr>
        <w:t>格式</w:t>
      </w:r>
    </w:p>
    <w:p w:rsidR="00C945BE" w:rsidRDefault="00C945BE" w:rsidP="00F76DBB">
      <w:r>
        <w:rPr>
          <w:rFonts w:hint="eastAsia"/>
        </w:rPr>
        <w:t>文件绝对路径</w:t>
      </w:r>
      <w:r>
        <w:rPr>
          <w:rFonts w:hint="eastAsia"/>
        </w:rPr>
        <w:t>:/opt/config</w:t>
      </w:r>
    </w:p>
    <w:p w:rsidR="00C945BE" w:rsidRDefault="00C945BE" w:rsidP="00C945BE">
      <w:r>
        <w:t>{</w:t>
      </w:r>
    </w:p>
    <w:p w:rsidR="00D61A88" w:rsidRDefault="00C945BE" w:rsidP="00D61A88">
      <w:r>
        <w:t xml:space="preserve">    </w:t>
      </w:r>
      <w:r w:rsidR="00D61A88">
        <w:t>"isMaster": false,</w:t>
      </w:r>
    </w:p>
    <w:p w:rsidR="00D61A88" w:rsidRDefault="00D61A88" w:rsidP="00D61A88">
      <w:r>
        <w:t xml:space="preserve">    "ip": "192.168.2.10",</w:t>
      </w:r>
    </w:p>
    <w:p w:rsidR="00D61A88" w:rsidRDefault="00D61A88" w:rsidP="00D61A88">
      <w:r>
        <w:t xml:space="preserve">    "mac": "1A-DC-85-B0-6B-7A",</w:t>
      </w:r>
    </w:p>
    <w:p w:rsidR="00D61A88" w:rsidRDefault="00D61A88" w:rsidP="00D61A88">
      <w:r>
        <w:t xml:space="preserve">    "masterIp": "192.168.2.121",</w:t>
      </w:r>
    </w:p>
    <w:p w:rsidR="00D61A88" w:rsidRDefault="00D61A88" w:rsidP="00D61A88">
      <w:r>
        <w:t xml:space="preserve">    //"port": "AR-BT",</w:t>
      </w:r>
      <w:r>
        <w:rPr>
          <w:rFonts w:hint="eastAsia"/>
        </w:rPr>
        <w:t>本属性注释掉</w:t>
      </w:r>
    </w:p>
    <w:p w:rsidR="00D61A88" w:rsidRDefault="00D61A88" w:rsidP="00D61A88">
      <w:r>
        <w:lastRenderedPageBreak/>
        <w:t xml:space="preserve">    "gatewayAddress": "192.168.2.1",</w:t>
      </w:r>
    </w:p>
    <w:p w:rsidR="00D61A88" w:rsidRDefault="00D61A88" w:rsidP="00D61A88">
      <w:r>
        <w:t xml:space="preserve">    "subnetMask": "255.255.255.0",</w:t>
      </w:r>
    </w:p>
    <w:p w:rsidR="00D61A88" w:rsidRDefault="00D61A88" w:rsidP="00D61A88">
      <w:r>
        <w:t xml:space="preserve">    "switchAddress": "192.168.1.1"</w:t>
      </w:r>
    </w:p>
    <w:p w:rsidR="00C945BE" w:rsidRDefault="00C945BE" w:rsidP="00D61A88">
      <w:r>
        <w:t>}</w:t>
      </w:r>
    </w:p>
    <w:p w:rsidR="00C945BE" w:rsidRDefault="00C945BE" w:rsidP="00323D07">
      <w:r>
        <w:rPr>
          <w:rFonts w:hint="eastAsia"/>
        </w:rPr>
        <w:t>文件绝对路径</w:t>
      </w:r>
      <w:r>
        <w:rPr>
          <w:rFonts w:hint="eastAsia"/>
        </w:rPr>
        <w:t>:/opt/map</w:t>
      </w:r>
    </w:p>
    <w:p w:rsidR="00C945BE" w:rsidRDefault="00C945BE" w:rsidP="00C945BE">
      <w:r>
        <w:t>[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t xml:space="preserve">        "time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t xml:space="preserve">        "time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t xml:space="preserve">        "time": "2016-12-16 12:13:05"</w:t>
      </w:r>
    </w:p>
    <w:p w:rsidR="00C945BE" w:rsidRDefault="00C945BE" w:rsidP="00C945BE">
      <w:r>
        <w:t xml:space="preserve">    }</w:t>
      </w:r>
    </w:p>
    <w:p w:rsidR="00C945BE" w:rsidRDefault="00C945BE" w:rsidP="00C945BE">
      <w:r>
        <w:t>]</w:t>
      </w:r>
    </w:p>
    <w:p w:rsidR="00323D07" w:rsidRDefault="00323D07" w:rsidP="00323D07">
      <w:r>
        <w:rPr>
          <w:rFonts w:hint="eastAsia"/>
        </w:rPr>
        <w:t>注</w:t>
      </w:r>
      <w:r>
        <w:rPr>
          <w:rFonts w:hint="eastAsia"/>
        </w:rPr>
        <w:t>:</w:t>
      </w:r>
    </w:p>
    <w:p w:rsidR="00323D07" w:rsidRPr="00F76DBB" w:rsidRDefault="00323D07" w:rsidP="00323D07">
      <w:r>
        <w:rPr>
          <w:rFonts w:hint="eastAsia"/>
        </w:rPr>
        <w:t xml:space="preserve">1.config-&gt;port:A/B </w:t>
      </w:r>
      <w:r>
        <w:rPr>
          <w:rFonts w:hint="eastAsia"/>
        </w:rPr>
        <w:t>分别代表</w:t>
      </w:r>
      <w:r>
        <w:rPr>
          <w:rFonts w:hint="eastAsia"/>
        </w:rPr>
        <w:t>0x00</w:t>
      </w:r>
      <w:r>
        <w:rPr>
          <w:rFonts w:hint="eastAsia"/>
        </w:rPr>
        <w:t>端口和</w:t>
      </w:r>
      <w:r>
        <w:rPr>
          <w:rFonts w:hint="eastAsia"/>
        </w:rPr>
        <w:t>0x01</w:t>
      </w:r>
      <w:r>
        <w:rPr>
          <w:rFonts w:hint="eastAsia"/>
        </w:rPr>
        <w:t>端口</w:t>
      </w:r>
      <w:r>
        <w:rPr>
          <w:rFonts w:hint="eastAsia"/>
        </w:rPr>
        <w:t>,R/T</w:t>
      </w:r>
      <w:r>
        <w:rPr>
          <w:rFonts w:hint="eastAsia"/>
        </w:rPr>
        <w:t>分别代表读写</w:t>
      </w:r>
      <w:r>
        <w:rPr>
          <w:rFonts w:hint="eastAsia"/>
        </w:rPr>
        <w:t>.</w:t>
      </w:r>
    </w:p>
    <w:sectPr w:rsidR="00323D07" w:rsidRPr="00F76DBB" w:rsidSect="00A00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7911" w:rsidRDefault="00977911" w:rsidP="00A625BC">
      <w:r>
        <w:separator/>
      </w:r>
    </w:p>
  </w:endnote>
  <w:endnote w:type="continuationSeparator" w:id="0">
    <w:p w:rsidR="00977911" w:rsidRDefault="00977911" w:rsidP="00A62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7911" w:rsidRDefault="00977911" w:rsidP="00A625BC">
      <w:r>
        <w:separator/>
      </w:r>
    </w:p>
  </w:footnote>
  <w:footnote w:type="continuationSeparator" w:id="0">
    <w:p w:rsidR="00977911" w:rsidRDefault="00977911" w:rsidP="00A62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883CB1"/>
    <w:multiLevelType w:val="hybridMultilevel"/>
    <w:tmpl w:val="03E2710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3115DC1"/>
    <w:multiLevelType w:val="hybridMultilevel"/>
    <w:tmpl w:val="E744AE66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2" w15:restartNumberingAfterBreak="0">
    <w:nsid w:val="54A047AA"/>
    <w:multiLevelType w:val="hybridMultilevel"/>
    <w:tmpl w:val="C0EE039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7D8408A"/>
    <w:multiLevelType w:val="hybridMultilevel"/>
    <w:tmpl w:val="D5A254FA"/>
    <w:lvl w:ilvl="0" w:tplc="98F693F6">
      <w:start w:val="1"/>
      <w:numFmt w:val="lowerLetter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F34296"/>
    <w:multiLevelType w:val="hybridMultilevel"/>
    <w:tmpl w:val="8C2C2034"/>
    <w:lvl w:ilvl="0" w:tplc="0409000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660" w:hanging="420"/>
      </w:pPr>
      <w:rPr>
        <w:rFonts w:ascii="Wingdings" w:hAnsi="Wingdings" w:hint="default"/>
      </w:rPr>
    </w:lvl>
  </w:abstractNum>
  <w:abstractNum w:abstractNumId="5" w15:restartNumberingAfterBreak="0">
    <w:nsid w:val="71A94329"/>
    <w:multiLevelType w:val="hybridMultilevel"/>
    <w:tmpl w:val="B136D0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2387B"/>
    <w:rsid w:val="00035119"/>
    <w:rsid w:val="000C365F"/>
    <w:rsid w:val="0011590E"/>
    <w:rsid w:val="00134BF9"/>
    <w:rsid w:val="001B4760"/>
    <w:rsid w:val="001D6D1D"/>
    <w:rsid w:val="001F3E77"/>
    <w:rsid w:val="0028504D"/>
    <w:rsid w:val="00285DCF"/>
    <w:rsid w:val="0029204A"/>
    <w:rsid w:val="002C16E6"/>
    <w:rsid w:val="003220A1"/>
    <w:rsid w:val="00323D07"/>
    <w:rsid w:val="00325D97"/>
    <w:rsid w:val="00336494"/>
    <w:rsid w:val="0034580F"/>
    <w:rsid w:val="003501E5"/>
    <w:rsid w:val="003C28E5"/>
    <w:rsid w:val="0042387B"/>
    <w:rsid w:val="00446C93"/>
    <w:rsid w:val="004B549B"/>
    <w:rsid w:val="005E5E38"/>
    <w:rsid w:val="00664307"/>
    <w:rsid w:val="006E6F05"/>
    <w:rsid w:val="00771DE2"/>
    <w:rsid w:val="007827BA"/>
    <w:rsid w:val="007D435B"/>
    <w:rsid w:val="00896017"/>
    <w:rsid w:val="008D0FCE"/>
    <w:rsid w:val="00941E00"/>
    <w:rsid w:val="0095559F"/>
    <w:rsid w:val="00962AAC"/>
    <w:rsid w:val="00977911"/>
    <w:rsid w:val="009A3D8A"/>
    <w:rsid w:val="009A624C"/>
    <w:rsid w:val="009D5640"/>
    <w:rsid w:val="00A00618"/>
    <w:rsid w:val="00A564A5"/>
    <w:rsid w:val="00A625BC"/>
    <w:rsid w:val="00AF4130"/>
    <w:rsid w:val="00B605C7"/>
    <w:rsid w:val="00C419AE"/>
    <w:rsid w:val="00C70C94"/>
    <w:rsid w:val="00C945BE"/>
    <w:rsid w:val="00D61A88"/>
    <w:rsid w:val="00D75DC8"/>
    <w:rsid w:val="00D853A6"/>
    <w:rsid w:val="00DF42E8"/>
    <w:rsid w:val="00DF7692"/>
    <w:rsid w:val="00E376C1"/>
    <w:rsid w:val="00E533F1"/>
    <w:rsid w:val="00EC1B7B"/>
    <w:rsid w:val="00F2698D"/>
    <w:rsid w:val="00F76DBB"/>
    <w:rsid w:val="00F9098D"/>
    <w:rsid w:val="00FE4B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30283A6-7B54-4824-BE0F-16B366DF27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0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159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625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59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555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376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376C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376C1"/>
    <w:rPr>
      <w:sz w:val="18"/>
      <w:szCs w:val="18"/>
    </w:rPr>
  </w:style>
  <w:style w:type="paragraph" w:styleId="a5">
    <w:name w:val="List Paragraph"/>
    <w:basedOn w:val="a"/>
    <w:uiPriority w:val="34"/>
    <w:qFormat/>
    <w:rsid w:val="003501E5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A62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625B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62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625B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625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A625B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A625BC"/>
    <w:rPr>
      <w:rFonts w:ascii="宋体" w:eastAsia="宋体"/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A625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A625BC"/>
    <w:rPr>
      <w:rFonts w:asciiTheme="majorHAnsi" w:eastAsia="宋体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66430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Char">
    <w:name w:val="标题 3 Char"/>
    <w:basedOn w:val="a0"/>
    <w:link w:val="3"/>
    <w:uiPriority w:val="9"/>
    <w:rsid w:val="0011590E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1590E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95559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277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9C228-846E-4922-98F8-880A9E95F6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8</TotalTime>
  <Pages>1</Pages>
  <Words>196</Words>
  <Characters>1122</Characters>
  <Application>Microsoft Office Word</Application>
  <DocSecurity>0</DocSecurity>
  <Lines>9</Lines>
  <Paragraphs>2</Paragraphs>
  <ScaleCrop>false</ScaleCrop>
  <Company/>
  <LinksUpToDate>false</LinksUpToDate>
  <CharactersWithSpaces>1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hdev1</dc:creator>
  <cp:lastModifiedBy>13709051840@sina.cn</cp:lastModifiedBy>
  <cp:revision>28</cp:revision>
  <dcterms:created xsi:type="dcterms:W3CDTF">2016-12-09T05:27:00Z</dcterms:created>
  <dcterms:modified xsi:type="dcterms:W3CDTF">2018-01-30T01:51:00Z</dcterms:modified>
</cp:coreProperties>
</file>